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75A5" w:rsidRDefault="00471D9F">
      <w:r>
        <w:object w:dxaOrig="19873" w:dyaOrig="1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792.85pt;height:522.85pt" o:ole="">
            <v:imagedata r:id="rId4" o:title=""/>
          </v:shape>
          <o:OLEObject Type="Embed" ProgID="Visio.Drawing.15" ShapeID="_x0000_i1033" DrawAspect="Content" ObjectID="_1742423455" r:id="rId5"/>
        </w:object>
      </w:r>
      <w:bookmarkStart w:id="0" w:name="_GoBack"/>
      <w:bookmarkEnd w:id="0"/>
    </w:p>
    <w:p w:rsidR="00471D9F" w:rsidRDefault="00471D9F"/>
    <w:p w:rsidR="00471D9F" w:rsidRPr="00471D9F" w:rsidRDefault="00471D9F">
      <w:r>
        <w:object w:dxaOrig="23521" w:dyaOrig="7572">
          <v:shape id="_x0000_i1030" type="#_x0000_t75" style="width:792.85pt;height:255.45pt" o:ole="">
            <v:imagedata r:id="rId6" o:title=""/>
          </v:shape>
          <o:OLEObject Type="Embed" ProgID="Visio.Drawing.15" ShapeID="_x0000_i1030" DrawAspect="Content" ObjectID="_1742423456" r:id="rId7"/>
        </w:object>
      </w:r>
    </w:p>
    <w:sectPr w:rsidR="00471D9F" w:rsidRPr="00471D9F" w:rsidSect="00471D9F">
      <w:pgSz w:w="16838" w:h="11906" w:orient="landscape"/>
      <w:pgMar w:top="568" w:right="536" w:bottom="426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1D9F"/>
    <w:rsid w:val="00471D9F"/>
    <w:rsid w:val="004B7B15"/>
    <w:rsid w:val="00D41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E0BF8D"/>
  <w15:chartTrackingRefBased/>
  <w15:docId w15:val="{2C7FF3E7-64FE-4ECC-B3CB-3800402133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38</Words>
  <Characters>2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італій Заболотній</dc:creator>
  <cp:keywords/>
  <dc:description/>
  <cp:lastModifiedBy>Віталій Заболотній</cp:lastModifiedBy>
  <cp:revision>1</cp:revision>
  <dcterms:created xsi:type="dcterms:W3CDTF">2023-04-07T22:40:00Z</dcterms:created>
  <dcterms:modified xsi:type="dcterms:W3CDTF">2023-04-07T22:44:00Z</dcterms:modified>
</cp:coreProperties>
</file>